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705F6CB" w14:textId="7E753DAC" w:rsidR="00E403C4" w:rsidRPr="00E403C4" w:rsidRDefault="00E403C4" w:rsidP="00E403C4">
      <w:pPr>
        <w:jc w:val="center"/>
        <w:rPr>
          <w:rFonts w:ascii="TH SarabunPSK" w:hAnsi="TH SarabunPSK" w:cs="TH SarabunPSK"/>
          <w:b/>
          <w:bCs/>
          <w:sz w:val="36"/>
          <w:szCs w:val="44"/>
          <w:cs/>
        </w:rPr>
      </w:pPr>
      <w:r w:rsidRPr="00E403C4">
        <w:rPr>
          <w:rFonts w:ascii="TH SarabunPSK" w:hAnsi="TH SarabunPSK" w:cs="TH SarabunPSK"/>
          <w:b/>
          <w:bCs/>
          <w:sz w:val="36"/>
          <w:szCs w:val="44"/>
          <w:cs/>
        </w:rPr>
        <w:t>ขั้นตอนการจัดทำการค้นคว้าอิสระ</w:t>
      </w:r>
    </w:p>
    <w:p w14:paraId="520243C5" w14:textId="70F028D3" w:rsidR="00E403C4" w:rsidRDefault="00E403C4"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485B07FC" wp14:editId="205C87EE">
                <wp:simplePos x="0" y="0"/>
                <wp:positionH relativeFrom="column">
                  <wp:posOffset>55658</wp:posOffset>
                </wp:positionH>
                <wp:positionV relativeFrom="paragraph">
                  <wp:posOffset>71589</wp:posOffset>
                </wp:positionV>
                <wp:extent cx="2751151" cy="389614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51151" cy="38961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0466C3A" w14:textId="7DDDED59" w:rsidR="00E403C4" w:rsidRPr="00A60A3E" w:rsidRDefault="00E403C4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u w:val="single"/>
                              </w:rPr>
                            </w:pPr>
                            <w:r w:rsidRPr="00A60A3E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u w:val="single"/>
                                <w:cs/>
                              </w:rPr>
                              <w:t>ขั้นตอนที่ 1 การเสนอหัวข้อและเค้าโคร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85B07FC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4.4pt;margin-top:5.65pt;width:216.65pt;height:30.7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" fillcolor="white [3201]" stroked="f" strokeweight=".5pt">
                <v:textbox>
                  <w:txbxContent>
                    <w:p w14:paraId="60466C3A" w14:textId="7DDDED59" w:rsidR="00E403C4" w:rsidRPr="00A60A3E" w:rsidRDefault="00E403C4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u w:val="single"/>
                        </w:rPr>
                      </w:pPr>
                      <w:r w:rsidRPr="00A60A3E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u w:val="single"/>
                          <w:cs/>
                        </w:rPr>
                        <w:t>ขั้นตอนที่ 1 การเสนอหัวข้อและเค้าโครง</w:t>
                      </w:r>
                    </w:p>
                  </w:txbxContent>
                </v:textbox>
              </v:shape>
            </w:pict>
          </mc:Fallback>
        </mc:AlternateContent>
      </w:r>
    </w:p>
    <w:p w14:paraId="2ACA8FBB" w14:textId="77777777" w:rsidR="00E403C4" w:rsidRDefault="00E403C4"/>
    <w:p w14:paraId="512E9610" w14:textId="5830F75E" w:rsidR="00E403C4" w:rsidRDefault="00A60A3E">
      <w:r>
        <w:rPr>
          <w:cs/>
        </w:rPr>
        <w:object w:dxaOrig="11941" w:dyaOrig="8221" w14:anchorId="35F94B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22pt" o:ole="">
            <v:imagedata r:id="rId7" o:title=""/>
          </v:shape>
          <o:OLEObject Type="Embed" ProgID="Visio.Drawing.15" ShapeID="_x0000_i1025" DrawAspect="Content" ObjectID="_1743322883" r:id="rId8"/>
        </w:object>
      </w:r>
    </w:p>
    <w:p w14:paraId="408953C3" w14:textId="5DBB483F" w:rsidR="00E403C4" w:rsidRDefault="00E403C4"/>
    <w:p w14:paraId="74CF8DBC" w14:textId="597D5C95" w:rsidR="00A60A3E" w:rsidRDefault="00A60A3E"/>
    <w:p w14:paraId="3955A090" w14:textId="24FD8563" w:rsidR="00A60A3E" w:rsidRDefault="00A60A3E"/>
    <w:p w14:paraId="2CF2EEF9" w14:textId="7EC68F49" w:rsidR="00A60A3E" w:rsidRDefault="00A60A3E"/>
    <w:p w14:paraId="2273D2A4" w14:textId="50649F70" w:rsidR="00A60A3E" w:rsidRDefault="00A60A3E"/>
    <w:p w14:paraId="3F457EED" w14:textId="682331DF" w:rsidR="00A60A3E" w:rsidRDefault="00A60A3E"/>
    <w:p w14:paraId="293D27CE" w14:textId="2A2CE3FA" w:rsidR="00A60A3E" w:rsidRDefault="00A60A3E"/>
    <w:p w14:paraId="1732B501" w14:textId="0F56B046" w:rsidR="00A60A3E" w:rsidRDefault="00A60A3E"/>
    <w:p w14:paraId="0BB516CB" w14:textId="3D38276A" w:rsidR="00A60A3E" w:rsidRDefault="00A60A3E"/>
    <w:p w14:paraId="2E4CD3CB" w14:textId="5465D4C2" w:rsidR="00A60A3E" w:rsidRDefault="00A60A3E"/>
    <w:p w14:paraId="0C8FE95A" w14:textId="25834A9D" w:rsidR="00A60A3E" w:rsidRDefault="00A60A3E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4D0D4423" wp14:editId="38D23670">
                <wp:simplePos x="0" y="0"/>
                <wp:positionH relativeFrom="margin">
                  <wp:align>left</wp:align>
                </wp:positionH>
                <wp:positionV relativeFrom="paragraph">
                  <wp:posOffset>7454</wp:posOffset>
                </wp:positionV>
                <wp:extent cx="2751151" cy="389614"/>
                <wp:effectExtent l="0" t="0" r="0" b="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51151" cy="389614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E45EABC" w14:textId="4279C955" w:rsidR="00A60A3E" w:rsidRPr="00A60A3E" w:rsidRDefault="00A60A3E" w:rsidP="00A60A3E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u w:val="single"/>
                              </w:rPr>
                            </w:pPr>
                            <w:r w:rsidRPr="00A60A3E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u w:val="single"/>
                                <w:cs/>
                              </w:rPr>
                              <w:t xml:space="preserve">ขั้นตอนที่ </w:t>
                            </w: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32"/>
                                <w:u w:val="single"/>
                                <w:cs/>
                              </w:rPr>
                              <w:t>2</w:t>
                            </w:r>
                            <w:r w:rsidRPr="00A60A3E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u w:val="single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32"/>
                                <w:u w:val="single"/>
                                <w:cs/>
                              </w:rPr>
                              <w:t>การสอบหัวข้อและเค้าโครง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0D4423" id="Text Box 2" o:spid="_x0000_s1027" type="#_x0000_t202" style="position:absolute;margin-left:0;margin-top:.6pt;width:216.65pt;height:30.7pt;z-index:25165670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" fillcolor="window" stroked="f" strokeweight=".5pt">
                <v:textbox>
                  <w:txbxContent>
                    <w:p w14:paraId="5E45EABC" w14:textId="4279C955" w:rsidR="00A60A3E" w:rsidRPr="00A60A3E" w:rsidRDefault="00A60A3E" w:rsidP="00A60A3E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u w:val="single"/>
                        </w:rPr>
                      </w:pPr>
                      <w:r w:rsidRPr="00A60A3E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u w:val="single"/>
                          <w:cs/>
                        </w:rPr>
                        <w:t xml:space="preserve">ขั้นตอนที่ </w:t>
                      </w: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32"/>
                          <w:u w:val="single"/>
                          <w:cs/>
                        </w:rPr>
                        <w:t>2</w:t>
                      </w:r>
                      <w:r w:rsidRPr="00A60A3E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u w:val="single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32"/>
                          <w:u w:val="single"/>
                          <w:cs/>
                        </w:rPr>
                        <w:t>การสอบหัวข้อและเค้าโครงฯ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19FF14A" w14:textId="3E643648" w:rsidR="00A60A3E" w:rsidRDefault="00A60A3E"/>
    <w:p w14:paraId="40F5CB1A" w14:textId="5422A2D6" w:rsidR="005022B5" w:rsidRDefault="00D82ED1">
      <w:r>
        <w:rPr>
          <w:cs/>
        </w:rPr>
        <w:object w:dxaOrig="13246" w:dyaOrig="11626" w14:anchorId="5DCF8B2B">
          <v:shape id="_x0000_i1026" type="#_x0000_t75" style="width:502.25pt;height:440.05pt" o:ole="">
            <v:imagedata r:id="rId9" o:title=""/>
          </v:shape>
          <o:OLEObject Type="Embed" ProgID="Visio.Drawing.15" ShapeID="_x0000_i1026" DrawAspect="Content" ObjectID="_1743322884" r:id="rId10"/>
        </w:object>
      </w:r>
    </w:p>
    <w:p w14:paraId="5A3195E2" w14:textId="3B4FD99E" w:rsidR="005022B5" w:rsidRDefault="005022B5"/>
    <w:p w14:paraId="015C4610" w14:textId="4BF8881D" w:rsidR="005022B5" w:rsidRDefault="005022B5"/>
    <w:p w14:paraId="188A9223" w14:textId="1715003D" w:rsidR="005022B5" w:rsidRDefault="005022B5"/>
    <w:p w14:paraId="1BB6EE7E" w14:textId="53E81271" w:rsidR="005022B5" w:rsidRDefault="005022B5"/>
    <w:p w14:paraId="09185B83" w14:textId="067B57A2" w:rsidR="005022B5" w:rsidRDefault="005022B5"/>
    <w:p w14:paraId="44DD8751" w14:textId="019D0160" w:rsidR="005022B5" w:rsidRDefault="005022B5"/>
    <w:p w14:paraId="7F4A7645" w14:textId="66A83053" w:rsidR="005022B5" w:rsidRDefault="005022B5"/>
    <w:p w14:paraId="5BA22944" w14:textId="4A978CAB" w:rsidR="005022B5" w:rsidRDefault="00A00D42"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32FC5BBB" wp14:editId="3DC8969B">
                <wp:simplePos x="0" y="0"/>
                <wp:positionH relativeFrom="margin">
                  <wp:align>left</wp:align>
                </wp:positionH>
                <wp:positionV relativeFrom="paragraph">
                  <wp:posOffset>0</wp:posOffset>
                </wp:positionV>
                <wp:extent cx="3840480" cy="389614"/>
                <wp:effectExtent l="0" t="0" r="7620" b="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40480" cy="389614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5D03E19" w14:textId="24FF8598" w:rsidR="00A00D42" w:rsidRPr="00A60A3E" w:rsidRDefault="00A00D42" w:rsidP="00A00D42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u w:val="single"/>
                              </w:rPr>
                            </w:pPr>
                            <w:r w:rsidRPr="00A60A3E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u w:val="single"/>
                                <w:cs/>
                              </w:rPr>
                              <w:t xml:space="preserve">ขั้นตอนที่ </w:t>
                            </w:r>
                            <w:r w:rsidR="00004C36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32"/>
                                <w:u w:val="single"/>
                                <w:cs/>
                              </w:rPr>
                              <w:t>3</w:t>
                            </w:r>
                            <w:r w:rsidRPr="00A60A3E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u w:val="single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32"/>
                                <w:u w:val="single"/>
                                <w:cs/>
                              </w:rPr>
                              <w:t>การขออนุมัติสอบและ</w:t>
                            </w:r>
                            <w:r w:rsidR="00B620DE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32"/>
                                <w:u w:val="single"/>
                                <w:cs/>
                              </w:rPr>
                              <w:t>การสอบการค้นคว้าอิสร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FC5BBB" id="Text Box 3" o:spid="_x0000_s1028" type="#_x0000_t202" style="position:absolute;margin-left:0;margin-top:0;width:302.4pt;height:30.7pt;z-index:2516577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" fillcolor="window" stroked="f" strokeweight=".5pt">
                <v:textbox>
                  <w:txbxContent>
                    <w:p w14:paraId="55D03E19" w14:textId="24FF8598" w:rsidR="00A00D42" w:rsidRPr="00A60A3E" w:rsidRDefault="00A00D42" w:rsidP="00A00D42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u w:val="single"/>
                        </w:rPr>
                      </w:pPr>
                      <w:r w:rsidRPr="00A60A3E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u w:val="single"/>
                          <w:cs/>
                        </w:rPr>
                        <w:t xml:space="preserve">ขั้นตอนที่ </w:t>
                      </w:r>
                      <w:r w:rsidR="00004C36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32"/>
                          <w:u w:val="single"/>
                          <w:cs/>
                        </w:rPr>
                        <w:t>3</w:t>
                      </w:r>
                      <w:r w:rsidRPr="00A60A3E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u w:val="single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32"/>
                          <w:u w:val="single"/>
                          <w:cs/>
                        </w:rPr>
                        <w:t>การขออนุมัติสอบและ</w:t>
                      </w:r>
                      <w:r w:rsidR="00B620DE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32"/>
                          <w:u w:val="single"/>
                          <w:cs/>
                        </w:rPr>
                        <w:t>การสอบการค้นคว้าอิสร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5F81D24" w14:textId="77777777" w:rsidR="00D82ED1" w:rsidRDefault="00D82ED1"/>
    <w:p w14:paraId="51D046FD" w14:textId="673C23FC" w:rsidR="005022B5" w:rsidRDefault="00B55C43">
      <w:r>
        <w:rPr>
          <w:noProof/>
          <w:lang w:val="th-TH"/>
        </w:rPr>
        <w:object w:dxaOrig="1440" w:dyaOrig="1440" w14:anchorId="156ECB4B">
          <v:shape id="_x0000_s1038" type="#_x0000_t75" style="position:absolute;margin-left:156.35pt;margin-top:350.35pt;width:374.25pt;height:218.4pt;z-index:251660800;mso-position-horizontal-relative:text;mso-position-vertical-relative:text;mso-width-relative:page;mso-height-relative:page">
            <v:imagedata r:id="rId11" o:title=""/>
          </v:shape>
          <o:OLEObject Type="Embed" ProgID="Visio.Drawing.15" ShapeID="_x0000_s1038" DrawAspect="Content" ObjectID="_1743322887" r:id="rId12"/>
        </w:object>
      </w:r>
      <w:r w:rsidR="00D82ED1">
        <w:rPr>
          <w:cs/>
        </w:rPr>
        <w:object w:dxaOrig="13260" w:dyaOrig="9781" w14:anchorId="3316655D">
          <v:shape id="_x0000_i1028" type="#_x0000_t75" style="width:490.2pt;height:361.15pt" o:ole="">
            <v:imagedata r:id="rId13" o:title=""/>
          </v:shape>
          <o:OLEObject Type="Embed" ProgID="Visio.Drawing.15" ShapeID="_x0000_i1028" DrawAspect="Content" ObjectID="_1743322885" r:id="rId14"/>
        </w:object>
      </w:r>
    </w:p>
    <w:p w14:paraId="402E5707" w14:textId="4A94E8E1" w:rsidR="002B68E7" w:rsidRDefault="002B68E7"/>
    <w:p w14:paraId="00C1771C" w14:textId="76142E5D" w:rsidR="002B68E7" w:rsidRDefault="002B68E7"/>
    <w:p w14:paraId="25CF2B96" w14:textId="17C7E25D" w:rsidR="002B68E7" w:rsidRDefault="002B68E7"/>
    <w:p w14:paraId="6A43C2D7" w14:textId="6DAAC694" w:rsidR="002B68E7" w:rsidRDefault="002B68E7"/>
    <w:p w14:paraId="63396E5F" w14:textId="2D4C0CF4" w:rsidR="002B68E7" w:rsidRDefault="002B68E7"/>
    <w:p w14:paraId="5999A955" w14:textId="770200A9" w:rsidR="002B68E7" w:rsidRDefault="002B68E7"/>
    <w:p w14:paraId="22E04AFB" w14:textId="11A95521" w:rsidR="002B68E7" w:rsidRDefault="002B68E7"/>
    <w:p w14:paraId="28339394" w14:textId="35CCF999" w:rsidR="002B68E7" w:rsidRDefault="002B68E7"/>
    <w:p w14:paraId="787A5E2C" w14:textId="4A4685FA" w:rsidR="002B68E7" w:rsidRDefault="002B68E7"/>
    <w:p w14:paraId="67D2307F" w14:textId="059B71AD" w:rsidR="002B68E7" w:rsidRDefault="002B68E7"/>
    <w:p w14:paraId="2B9C5127" w14:textId="1A255BAE" w:rsidR="00004C36" w:rsidRDefault="00004C36"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263AD670" wp14:editId="3A415151">
                <wp:simplePos x="0" y="0"/>
                <wp:positionH relativeFrom="margin">
                  <wp:posOffset>0</wp:posOffset>
                </wp:positionH>
                <wp:positionV relativeFrom="paragraph">
                  <wp:posOffset>0</wp:posOffset>
                </wp:positionV>
                <wp:extent cx="3840480" cy="389614"/>
                <wp:effectExtent l="0" t="0" r="7620" b="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40480" cy="389614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46F5AA4" w14:textId="539B4207" w:rsidR="00004C36" w:rsidRPr="00A60A3E" w:rsidRDefault="00004C36" w:rsidP="00004C36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u w:val="single"/>
                              </w:rPr>
                            </w:pPr>
                            <w:r w:rsidRPr="00A60A3E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u w:val="single"/>
                                <w:cs/>
                              </w:rPr>
                              <w:t xml:space="preserve">ขั้นตอนที่ </w:t>
                            </w: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32"/>
                                <w:u w:val="single"/>
                                <w:cs/>
                              </w:rPr>
                              <w:t>4</w:t>
                            </w:r>
                            <w:r w:rsidRPr="00A60A3E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4"/>
                                <w:szCs w:val="32"/>
                                <w:u w:val="single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32"/>
                                <w:u w:val="single"/>
                                <w:cs/>
                              </w:rPr>
                              <w:t>การ</w:t>
                            </w:r>
                            <w:r w:rsidR="0007189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32"/>
                                <w:u w:val="single"/>
                                <w:cs/>
                              </w:rPr>
                              <w:t>ขอ</w:t>
                            </w: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4"/>
                                <w:szCs w:val="32"/>
                                <w:u w:val="single"/>
                                <w:cs/>
                              </w:rPr>
                              <w:t>สำเร็จการศึกษ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3AD670" id="Text Box 4" o:spid="_x0000_s1029" type="#_x0000_t202" style="position:absolute;margin-left:0;margin-top:0;width:302.4pt;height:30.7pt;z-index:2516587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" fillcolor="window" stroked="f" strokeweight=".5pt">
                <v:textbox>
                  <w:txbxContent>
                    <w:p w14:paraId="446F5AA4" w14:textId="539B4207" w:rsidR="00004C36" w:rsidRPr="00A60A3E" w:rsidRDefault="00004C36" w:rsidP="00004C36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u w:val="single"/>
                        </w:rPr>
                      </w:pPr>
                      <w:r w:rsidRPr="00A60A3E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u w:val="single"/>
                          <w:cs/>
                        </w:rPr>
                        <w:t xml:space="preserve">ขั้นตอนที่ </w:t>
                      </w: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32"/>
                          <w:u w:val="single"/>
                          <w:cs/>
                        </w:rPr>
                        <w:t>4</w:t>
                      </w:r>
                      <w:r w:rsidRPr="00A60A3E">
                        <w:rPr>
                          <w:rFonts w:ascii="TH SarabunPSK" w:hAnsi="TH SarabunPSK" w:cs="TH SarabunPSK"/>
                          <w:b/>
                          <w:bCs/>
                          <w:sz w:val="24"/>
                          <w:szCs w:val="32"/>
                          <w:u w:val="single"/>
                          <w:cs/>
                        </w:rPr>
                        <w:t xml:space="preserve"> </w:t>
                      </w: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32"/>
                          <w:u w:val="single"/>
                          <w:cs/>
                        </w:rPr>
                        <w:t>การ</w:t>
                      </w:r>
                      <w:r w:rsidR="00071899"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32"/>
                          <w:u w:val="single"/>
                          <w:cs/>
                        </w:rPr>
                        <w:t>ขอ</w:t>
                      </w: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24"/>
                          <w:szCs w:val="32"/>
                          <w:u w:val="single"/>
                          <w:cs/>
                        </w:rPr>
                        <w:t>สำเร็จการศึกษา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9FAB659" w14:textId="77777777" w:rsidR="00004C36" w:rsidRDefault="00004C36"/>
    <w:p w14:paraId="35789EFC" w14:textId="5B4D3DE1" w:rsidR="005022B5" w:rsidRDefault="00D82ED1">
      <w:r>
        <w:rPr>
          <w:cs/>
        </w:rPr>
        <w:object w:dxaOrig="13381" w:dyaOrig="7531" w14:anchorId="73381EAC">
          <v:shape id="_x0000_i1029" type="#_x0000_t75" style="width:516.65pt;height:290.3pt" o:ole="">
            <v:imagedata r:id="rId15" o:title=""/>
          </v:shape>
          <o:OLEObject Type="Embed" ProgID="Visio.Drawing.15" ShapeID="_x0000_i1029" DrawAspect="Content" ObjectID="_1743322886" r:id="rId16"/>
        </w:object>
      </w:r>
    </w:p>
    <w:p w14:paraId="687A71E7" w14:textId="3C70AAF9" w:rsidR="005022B5" w:rsidRDefault="005022B5"/>
    <w:p w14:paraId="495BD631" w14:textId="6334F76E" w:rsidR="005022B5" w:rsidRDefault="005022B5"/>
    <w:p w14:paraId="02052ACE" w14:textId="1B47CD45" w:rsidR="005022B5" w:rsidRDefault="005022B5"/>
    <w:p w14:paraId="2C9A9EE5" w14:textId="42CE84F8" w:rsidR="005022B5" w:rsidRDefault="005022B5"/>
    <w:p w14:paraId="07CFE667" w14:textId="4DC6BBC2" w:rsidR="005022B5" w:rsidRDefault="005022B5"/>
    <w:p w14:paraId="5C1DE01C" w14:textId="012B7BD3" w:rsidR="005022B5" w:rsidRDefault="005022B5"/>
    <w:p w14:paraId="7C3A0578" w14:textId="58F0D929" w:rsidR="005022B5" w:rsidRDefault="005022B5"/>
    <w:p w14:paraId="2AC7D5FC" w14:textId="4F68E117" w:rsidR="005022B5" w:rsidRDefault="005022B5"/>
    <w:p w14:paraId="05900035" w14:textId="0064A45C" w:rsidR="005022B5" w:rsidRDefault="005022B5"/>
    <w:p w14:paraId="30020C41" w14:textId="599CE13F" w:rsidR="005022B5" w:rsidRDefault="005022B5"/>
    <w:p w14:paraId="727A089F" w14:textId="4EA9BAB1" w:rsidR="005022B5" w:rsidRDefault="005022B5"/>
    <w:p w14:paraId="606BE6C0" w14:textId="26803469" w:rsidR="005022B5" w:rsidRDefault="005022B5">
      <w:bookmarkStart w:id="0" w:name="_GoBack"/>
      <w:bookmarkEnd w:id="0"/>
    </w:p>
    <w:sectPr w:rsidR="005022B5" w:rsidSect="00A370D8">
      <w:headerReference w:type="default" r:id="rId17"/>
      <w:footerReference w:type="default" r:id="rId18"/>
      <w:pgSz w:w="12240" w:h="15840"/>
      <w:pgMar w:top="1440" w:right="1440" w:bottom="1440" w:left="1440" w:header="720" w:footer="720" w:gutter="0"/>
      <w:pgNumType w:fmt="numberInDash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739C4F8" w14:textId="77777777" w:rsidR="00B55C43" w:rsidRDefault="00B55C43" w:rsidP="00A370D8">
      <w:pPr>
        <w:spacing w:after="0" w:line="240" w:lineRule="auto"/>
      </w:pPr>
      <w:r>
        <w:separator/>
      </w:r>
    </w:p>
  </w:endnote>
  <w:endnote w:type="continuationSeparator" w:id="0">
    <w:p w14:paraId="45C00A4D" w14:textId="77777777" w:rsidR="00B55C43" w:rsidRDefault="00B55C43" w:rsidP="00A370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BrowalliaUPC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0950666"/>
      <w:docPartObj>
        <w:docPartGallery w:val="Page Numbers (Bottom of Page)"/>
        <w:docPartUnique/>
      </w:docPartObj>
    </w:sdtPr>
    <w:sdtEndPr>
      <w:rPr>
        <w:rFonts w:ascii="Browallia New" w:hAnsi="Browallia New" w:cs="Browallia New"/>
        <w:noProof/>
        <w:sz w:val="28"/>
      </w:rPr>
    </w:sdtEndPr>
    <w:sdtContent>
      <w:p w14:paraId="210A9514" w14:textId="57A641FB" w:rsidR="00A370D8" w:rsidRPr="00A370D8" w:rsidRDefault="00A370D8">
        <w:pPr>
          <w:pStyle w:val="Footer"/>
          <w:jc w:val="center"/>
          <w:rPr>
            <w:rFonts w:ascii="Browallia New" w:hAnsi="Browallia New" w:cs="Browallia New"/>
            <w:sz w:val="28"/>
          </w:rPr>
        </w:pPr>
        <w:r w:rsidRPr="00A370D8">
          <w:rPr>
            <w:rFonts w:ascii="Browallia New" w:hAnsi="Browallia New" w:cs="Browallia New"/>
            <w:sz w:val="28"/>
          </w:rPr>
          <w:fldChar w:fldCharType="begin"/>
        </w:r>
        <w:r w:rsidRPr="00A370D8">
          <w:rPr>
            <w:rFonts w:ascii="Browallia New" w:hAnsi="Browallia New" w:cs="Browallia New"/>
            <w:sz w:val="28"/>
          </w:rPr>
          <w:instrText xml:space="preserve"> PAGE   \</w:instrText>
        </w:r>
        <w:r w:rsidRPr="00A370D8">
          <w:rPr>
            <w:rFonts w:ascii="Browallia New" w:hAnsi="Browallia New" w:cs="Browallia New"/>
            <w:sz w:val="28"/>
            <w:cs/>
            <w:lang w:bidi="th-TH"/>
          </w:rPr>
          <w:instrText xml:space="preserve">* </w:instrText>
        </w:r>
        <w:r w:rsidRPr="00A370D8">
          <w:rPr>
            <w:rFonts w:ascii="Browallia New" w:hAnsi="Browallia New" w:cs="Browallia New"/>
            <w:sz w:val="28"/>
          </w:rPr>
          <w:instrText xml:space="preserve">MERGEFORMAT </w:instrText>
        </w:r>
        <w:r w:rsidRPr="00A370D8">
          <w:rPr>
            <w:rFonts w:ascii="Browallia New" w:hAnsi="Browallia New" w:cs="Browallia New"/>
            <w:sz w:val="28"/>
          </w:rPr>
          <w:fldChar w:fldCharType="separate"/>
        </w:r>
        <w:r w:rsidR="005D7AD0">
          <w:rPr>
            <w:rFonts w:ascii="Browallia New" w:hAnsi="Browallia New" w:cs="Browallia New"/>
            <w:noProof/>
            <w:sz w:val="28"/>
          </w:rPr>
          <w:t>- 4 -</w:t>
        </w:r>
        <w:r w:rsidRPr="00A370D8">
          <w:rPr>
            <w:rFonts w:ascii="Browallia New" w:hAnsi="Browallia New" w:cs="Browallia New"/>
            <w:noProof/>
            <w:sz w:val="28"/>
          </w:rPr>
          <w:fldChar w:fldCharType="end"/>
        </w:r>
      </w:p>
    </w:sdtContent>
  </w:sdt>
  <w:p w14:paraId="62C2F471" w14:textId="77777777" w:rsidR="00A370D8" w:rsidRDefault="00A370D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75206D8" w14:textId="77777777" w:rsidR="00B55C43" w:rsidRDefault="00B55C43" w:rsidP="00A370D8">
      <w:pPr>
        <w:spacing w:after="0" w:line="240" w:lineRule="auto"/>
      </w:pPr>
      <w:r>
        <w:separator/>
      </w:r>
    </w:p>
  </w:footnote>
  <w:footnote w:type="continuationSeparator" w:id="0">
    <w:p w14:paraId="28C49535" w14:textId="77777777" w:rsidR="00B55C43" w:rsidRDefault="00B55C43" w:rsidP="00A370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092861" w14:textId="77777777" w:rsidR="00A370D8" w:rsidRPr="00564BB1" w:rsidRDefault="00A370D8" w:rsidP="00A370D8">
    <w:pPr>
      <w:spacing w:after="0" w:line="240" w:lineRule="auto"/>
      <w:jc w:val="center"/>
      <w:rPr>
        <w:rFonts w:ascii="BrowalliaUPC" w:eastAsia="BrowalliaUPC" w:hAnsi="BrowalliaUPC" w:cs="BrowalliaUPC"/>
        <w:sz w:val="24"/>
        <w:szCs w:val="24"/>
      </w:rPr>
    </w:pPr>
    <w:r>
      <w:rPr>
        <w:rFonts w:ascii="Browallia New" w:eastAsia="Browallia New" w:hAnsi="Browallia New" w:cs="Browallia New" w:hint="cs"/>
        <w:noProof/>
        <w:sz w:val="24"/>
        <w:szCs w:val="24"/>
      </w:rPr>
      <w:drawing>
        <wp:anchor distT="0" distB="0" distL="114300" distR="114300" simplePos="0" relativeHeight="251659264" behindDoc="0" locked="0" layoutInCell="1" allowOverlap="1" wp14:anchorId="0E61B075" wp14:editId="54BB3C04">
          <wp:simplePos x="0" y="0"/>
          <wp:positionH relativeFrom="column">
            <wp:posOffset>295275</wp:posOffset>
          </wp:positionH>
          <wp:positionV relativeFrom="paragraph">
            <wp:posOffset>-19050</wp:posOffset>
          </wp:positionV>
          <wp:extent cx="581025" cy="550545"/>
          <wp:effectExtent l="0" t="0" r="9525" b="1905"/>
          <wp:wrapThrough wrapText="bothSides">
            <wp:wrapPolygon edited="0">
              <wp:start x="10623" y="0"/>
              <wp:lineTo x="6374" y="0"/>
              <wp:lineTo x="0" y="7474"/>
              <wp:lineTo x="0" y="14201"/>
              <wp:lineTo x="2833" y="20927"/>
              <wp:lineTo x="3541" y="20927"/>
              <wp:lineTo x="10623" y="20927"/>
              <wp:lineTo x="15580" y="20927"/>
              <wp:lineTo x="20538" y="16443"/>
              <wp:lineTo x="21246" y="5232"/>
              <wp:lineTo x="15580" y="0"/>
              <wp:lineTo x="10623" y="0"/>
            </wp:wrapPolygon>
          </wp:wrapThrough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คณะเทคโนโลยีการจัดการ_มหาวิทยาลัยเทคโนโลยีราชมงคลอีสาน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81025" cy="5505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025EEAC8" w14:textId="77777777" w:rsidR="00A370D8" w:rsidRPr="00564BB1" w:rsidRDefault="00A370D8" w:rsidP="00A370D8">
    <w:pPr>
      <w:pBdr>
        <w:bottom w:val="single" w:sz="12" w:space="0" w:color="000000"/>
      </w:pBdr>
      <w:tabs>
        <w:tab w:val="center" w:pos="4513"/>
        <w:tab w:val="right" w:pos="9026"/>
      </w:tabs>
      <w:spacing w:after="0" w:line="240" w:lineRule="auto"/>
      <w:rPr>
        <w:rFonts w:ascii="Browallia New" w:eastAsia="Browallia New" w:hAnsi="Browallia New" w:cs="Browallia New"/>
        <w:sz w:val="24"/>
        <w:szCs w:val="24"/>
      </w:rPr>
    </w:pPr>
    <w:r>
      <w:rPr>
        <w:rFonts w:ascii="Browallia New" w:eastAsia="Browallia New" w:hAnsi="Browallia New" w:cs="Browallia New" w:hint="cs"/>
        <w:sz w:val="24"/>
        <w:szCs w:val="24"/>
        <w:cs/>
      </w:rPr>
      <w:t>งานบัณฑิตศึกษา คณะเทคโนโลยีการจัดการ มหาวิทยาลัยเทคโนโลยีราชมงคลอีสาน วิทยาเขตสุรินทร์</w:t>
    </w:r>
  </w:p>
  <w:p w14:paraId="131119B2" w14:textId="77777777" w:rsidR="00A370D8" w:rsidRPr="00A370D8" w:rsidRDefault="00A370D8" w:rsidP="00A370D8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6268"/>
    <w:rsid w:val="00004C36"/>
    <w:rsid w:val="00071899"/>
    <w:rsid w:val="0009746B"/>
    <w:rsid w:val="0021774C"/>
    <w:rsid w:val="002B68E7"/>
    <w:rsid w:val="00387884"/>
    <w:rsid w:val="005022B5"/>
    <w:rsid w:val="00556268"/>
    <w:rsid w:val="005D7AD0"/>
    <w:rsid w:val="005F5D1E"/>
    <w:rsid w:val="006F6258"/>
    <w:rsid w:val="007F5D2F"/>
    <w:rsid w:val="00A00D42"/>
    <w:rsid w:val="00A370D8"/>
    <w:rsid w:val="00A60A3E"/>
    <w:rsid w:val="00AF19D6"/>
    <w:rsid w:val="00B55C43"/>
    <w:rsid w:val="00B620DE"/>
    <w:rsid w:val="00D82ED1"/>
    <w:rsid w:val="00E403C4"/>
    <w:rsid w:val="00F35C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CCD07B"/>
  <w15:chartTrackingRefBased/>
  <w15:docId w15:val="{FF76697E-4E77-48F6-A2A7-F3C3BBC249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370D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370D8"/>
  </w:style>
  <w:style w:type="paragraph" w:styleId="Footer">
    <w:name w:val="footer"/>
    <w:basedOn w:val="Normal"/>
    <w:link w:val="FooterChar"/>
    <w:uiPriority w:val="99"/>
    <w:unhideWhenUsed/>
    <w:rsid w:val="00A370D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370D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5448B7-6615-4019-9EAA-84D2635C2A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4</Pages>
  <Words>29</Words>
  <Characters>17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asert Namwet</dc:creator>
  <cp:keywords/>
  <dc:description/>
  <cp:lastModifiedBy>Windows User</cp:lastModifiedBy>
  <cp:revision>8</cp:revision>
  <dcterms:created xsi:type="dcterms:W3CDTF">2022-01-25T23:43:00Z</dcterms:created>
  <dcterms:modified xsi:type="dcterms:W3CDTF">2023-04-18T04:34:00Z</dcterms:modified>
</cp:coreProperties>
</file>